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>HA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adoop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</w:t>
      </w:r>
      <w:r>
        <w:rPr>
          <w:rFonts w:hint="eastAsia"/>
        </w:rPr>
        <w:t>ity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</w:t>
      </w:r>
      <w:r>
        <w:rPr>
          <w:rFonts w:hint="eastAsia"/>
        </w:rPr>
        <w:t>SPOF（</w:t>
      </w:r>
      <w:r>
        <w:t>Single Points Of Failure</w:t>
      </w:r>
      <w:r>
        <w:rPr>
          <w:rFonts w:hint="eastAsia"/>
        </w:rPr>
        <w:t>）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宋体" w:hAnsi="宋体" w:eastAsia="宋体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</w:t>
      </w:r>
      <w:r>
        <w:rPr>
          <w:szCs w:val="21"/>
        </w:rPr>
        <w:t>多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3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HA</w:t>
      </w:r>
      <w:r>
        <w:rPr>
          <w:rFonts w:hint="eastAsia" w:ascii="宋体" w:hAnsi="宋体" w:eastAsia="宋体"/>
          <w:sz w:val="28"/>
          <w:szCs w:val="28"/>
        </w:rPr>
        <w:t>手动故障转移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1.元数据管理方式需要改变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内存中各自保存一份元数据；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Edits日志只有Active状态的NameNode节点可以做写操作；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两个NameNode都可以读取Edits；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共享的Edits放在一个共享存储中管理（qjournal和NFS两个主流实现）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>2.</w:t>
      </w:r>
      <w:r>
        <w:rPr>
          <w:rFonts w:hint="eastAsia"/>
          <w:b/>
          <w:bCs/>
        </w:rPr>
        <w:t>必须保证</w:t>
      </w:r>
      <w:r>
        <w:rPr>
          <w:b/>
          <w:bCs/>
        </w:rPr>
        <w:t>多</w:t>
      </w:r>
      <w:r>
        <w:rPr>
          <w:rFonts w:hint="eastAsia"/>
          <w:b/>
          <w:bCs/>
        </w:rPr>
        <w:t>NameNode之间能够ssh无密码登录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>3.</w:t>
      </w:r>
      <w:r>
        <w:rPr>
          <w:rFonts w:hint="eastAsia"/>
          <w:b/>
          <w:bCs/>
        </w:rPr>
        <w:t>隔离（Fence），即同一时刻仅仅有一个NameNode对外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t>1.</w:t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202 opt]$ mkdir ha</w:t>
      </w:r>
    </w:p>
    <w:p>
      <w:pPr>
        <w:pStyle w:val="36"/>
        <w:spacing w:before="124"/>
        <w:ind w:firstLine="440"/>
      </w:pPr>
      <w:r>
        <w:t>2.</w:t>
      </w:r>
      <w:r>
        <w:rPr>
          <w:rFonts w:hint="eastAsia"/>
        </w:rPr>
        <w:t>将</w:t>
      </w:r>
      <w:r>
        <w:t>/opt/module/</w:t>
      </w:r>
      <w:r>
        <w:rPr>
          <w:rFonts w:hint="eastAsia"/>
        </w:rPr>
        <w:t>下</w:t>
      </w:r>
      <w:r>
        <w:t>的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202 opt] cp -r hadoop-3.1.3 ha</w:t>
      </w:r>
    </w:p>
    <w:p>
      <w:pPr>
        <w:pStyle w:val="36"/>
        <w:spacing w:before="124"/>
        <w:ind w:firstLine="440"/>
      </w:pPr>
      <w:r>
        <w:t>3.</w:t>
      </w:r>
      <w:r>
        <w:rPr>
          <w:rFonts w:hint="eastAsia"/>
        </w:rPr>
        <w:t>配置</w:t>
      </w:r>
      <w:r>
        <w:t>core-site.xml</w:t>
      </w:r>
    </w:p>
    <w:tbl>
      <w:tblPr>
        <w:tblStyle w:val="16"/>
        <w:tblW w:w="824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0"/>
      </w:tblGrid>
      <w:tr>
        <w:trPr>
          <w:trHeight w:val="2728" w:hRule="atLeast"/>
        </w:trPr>
        <w:tc>
          <w:tcPr>
            <w:tcW w:w="8240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&lt;!-- 指定NameNode的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&lt;!-- 指定hadoop数据的存储目录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官方配置文件中的配置项是hadoop.tmp.dir ,用来指定hadoop数据的存储目录,此次配置用的hadoop.data.dir是自己定义的变量， 因为在hdfs-site.xml中会使用此配置的值来具体指定namenode 和 datanode存储数据的目录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hadoop.data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/opt/module/ha/hadoop-3.1.3/dat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file://${hadoop.data.dir}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4.</w:t>
      </w:r>
      <w:r>
        <w:rPr>
          <w:rFonts w:hint="eastAsia"/>
        </w:rPr>
        <w:t>配置hdfs</w:t>
      </w:r>
      <w:r>
        <w:t>-site.xml</w:t>
      </w:r>
    </w:p>
    <w:tbl>
      <w:tblPr>
        <w:tblStyle w:val="16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&lt;!-- 指定副本数 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name&gt;dfs.replication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value&gt;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指定NameNode数据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namenode.name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file://${hadoop.data.dir}/nam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&lt;!-- 指定Datanode数据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datanode.data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file://${hadoop.data.dir}/dat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,nn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3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4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3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4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访问代理类：client用于确定哪个NameNode为Active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兼容配置，先跳过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client.datanode-restart.timeout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30s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bookmarkStart w:id="0" w:name="_GoBack"/>
            <w:bookmarkEnd w:id="0"/>
          </w:p>
        </w:tc>
      </w:tr>
    </w:tbl>
    <w:p>
      <w:pPr>
        <w:pStyle w:val="36"/>
        <w:spacing w:before="124"/>
        <w:ind w:firstLine="440"/>
        <w:rPr>
          <w:color w:val="FF0000"/>
        </w:rPr>
      </w:pPr>
      <w:r>
        <w:t>5.</w:t>
      </w:r>
      <w:r>
        <w:rPr>
          <w:rFonts w:hint="eastAsia"/>
          <w:color w:val="FF0000"/>
        </w:rPr>
        <w:t>拷贝</w:t>
      </w:r>
      <w:r>
        <w:rPr>
          <w:color w:val="FF0000"/>
        </w:rP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r>
        <w:tab/>
      </w:r>
      <w:r>
        <w:t xml:space="preserve">0. </w:t>
      </w:r>
      <w:r>
        <w:rPr>
          <w:rFonts w:hint="eastAsia"/>
        </w:rPr>
        <w:t>修改HADOOP的环境变量 ，指向HA的集群</w:t>
      </w:r>
      <w:r>
        <w:t xml:space="preserve"> 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udo vim /etc/profile.d/my_env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_HOME=/opt/module/ha/hadoop-3.1.3</w:t>
      </w:r>
    </w:p>
    <w:p>
      <w:r>
        <w:tab/>
      </w:r>
      <w:r>
        <w:t xml:space="preserve">  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t>在各个JournalNode节点上，输入以下命令启动journalnode服务</w:t>
      </w:r>
    </w:p>
    <w:p>
      <w:pPr>
        <w:pStyle w:val="36"/>
        <w:spacing w:before="124"/>
        <w:ind w:left="845" w:firstLine="0" w:firstLineChars="0"/>
      </w:pPr>
      <w:r>
        <w:rPr>
          <w:rFonts w:hint="eastAsia"/>
          <w:color w:val="FF0000"/>
        </w:rPr>
        <w:t>先删除had</w:t>
      </w:r>
      <w:r>
        <w:rPr>
          <w:color w:val="FF0000"/>
        </w:rPr>
        <w:t xml:space="preserve">oop102  hadoop103 hadoop104 </w:t>
      </w:r>
      <w:r>
        <w:rPr>
          <w:rFonts w:hint="eastAsia"/>
          <w:color w:val="FF0000"/>
        </w:rPr>
        <w:t>机器中的/</w:t>
      </w:r>
      <w:r>
        <w:rPr>
          <w:color w:val="FF0000"/>
        </w:rPr>
        <w:t>tmp</w:t>
      </w:r>
      <w:r>
        <w:rPr>
          <w:rFonts w:hint="eastAsia"/>
          <w:color w:val="FF0000"/>
        </w:rPr>
        <w:t>目录下的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和[</w:t>
      </w:r>
      <w:r>
        <w:t>nn3]</w:t>
      </w:r>
      <w:r>
        <w:rPr>
          <w:rFonts w:hint="eastAsia"/>
        </w:rPr>
        <w:t>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 xml:space="preserve">和2 </w:t>
      </w:r>
      <w:r>
        <w:t>[nn3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，102 103 104 都为standby状态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haadmin -transitionToActive nn1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haadmin -getServiceState nn1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t>kill掉Active的NameNode，进行手动故障转移</w:t>
      </w:r>
    </w:p>
    <w:p>
      <w:pPr>
        <w:pStyle w:val="3"/>
      </w:pPr>
      <w:r>
        <w:t>1</w:t>
      </w:r>
      <w:r>
        <w:rPr>
          <w:rFonts w:hint="eastAsia"/>
        </w:rPr>
        <w:t>.</w:t>
      </w:r>
      <w:r>
        <w:t>4 配置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>
      <w:pPr>
        <w:pStyle w:val="4"/>
      </w:pPr>
      <w:r>
        <w:t xml:space="preserve">1.4.1 </w:t>
      </w:r>
      <w:r>
        <w:rPr>
          <w:rFonts w:hint="eastAsia"/>
        </w:rPr>
        <w:t>工作要点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。ZooKeeper是维护少量协调数据，通知客户端这些数据的改变和监视客户端故障的高可用服务。HA的自动故障转移依赖于ZooKeeper的以下功能：</w:t>
      </w:r>
    </w:p>
    <w:p>
      <w:pPr>
        <w:spacing w:line="360" w:lineRule="auto"/>
        <w:ind w:firstLine="420"/>
      </w:pP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</w:t>
      </w:r>
      <w:r>
        <w:rPr>
          <w:rFonts w:cs="Arial"/>
          <w:b/>
          <w:bCs/>
          <w:color w:val="000000"/>
          <w:szCs w:val="21"/>
          <w:shd w:val="clear" w:color="auto" w:fill="FFFFFF"/>
        </w:rPr>
        <w:t>监视和管理NameNode的状态</w:t>
      </w:r>
      <w:r>
        <w:rPr>
          <w:rFonts w:cs="Arial"/>
          <w:color w:val="000000"/>
          <w:szCs w:val="21"/>
          <w:shd w:val="clear" w:color="auto" w:fill="FFFFFF"/>
        </w:rPr>
        <w:t>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25" o:spt="75" type="#_x0000_t75" style="height:231.5pt;width:41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 xml:space="preserve">图1-1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1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ZKFC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5.7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5.7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5.7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5.7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5.7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</w:t>
      </w:r>
      <w:r>
        <w:rPr>
          <w:rFonts w:hint="eastAsia"/>
          <w:szCs w:val="21"/>
        </w:rPr>
        <w:t>h</w:t>
      </w:r>
      <w:r>
        <w:rPr>
          <w:szCs w:val="21"/>
        </w:rPr>
        <w:t xml:space="preserve">adoop103  hadoop104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3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module] xsync  zookeeper-3.5.7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2 zookeeper-3.5.7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3 zookeeper-3.5.7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4 zookeeper-3.5.7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2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3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4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</w:pPr>
      <w:r>
        <w:t xml:space="preserve">1.4.4 </w:t>
      </w:r>
      <w:r>
        <w:rPr>
          <w:rFonts w:hint="eastAsia"/>
        </w:rPr>
        <w:t>配置HDFS</w:t>
      </w:r>
      <w:r>
        <w:t>-HA</w:t>
      </w:r>
      <w:r>
        <w:rPr>
          <w:rFonts w:hint="eastAsia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，在每个Zookeeper节点执行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tart-dfs.sh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web端查看，一个Active的NameNode，</w:t>
      </w:r>
      <w:r>
        <w:rPr>
          <w:rFonts w:hint="eastAsia"/>
        </w:rPr>
        <w:t xml:space="preserve"> </w:t>
      </w:r>
      <w:r>
        <w:t>两个Standby的NameNode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</w:t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,实现自动故障转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/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</w:t>
      </w:r>
      <w:r>
        <w:t>1-2</w:t>
      </w:r>
      <w:r>
        <w:rPr>
          <w:rFonts w:hint="eastAsia"/>
        </w:rPr>
        <w:t>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 xml:space="preserve">图1-2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t>1.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2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2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6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</w:t>
            </w:r>
            <w:r>
              <w:rPr>
                <w:rFonts w:hint="eastAsia"/>
                <w:sz w:val="21"/>
                <w:szCs w:val="21"/>
              </w:rPr>
              <w:t>HA</w:t>
            </w:r>
            <w:r>
              <w:rPr>
                <w:sz w:val="21"/>
                <w:szCs w:val="21"/>
              </w:rPr>
              <w:t xml:space="preserve"> 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  &lt;!-- </w:t>
            </w:r>
            <w:r>
              <w:rPr>
                <w:rFonts w:hint="eastAsia"/>
                <w:sz w:val="21"/>
                <w:szCs w:val="21"/>
              </w:rPr>
              <w:t>指定RM的逻辑列表</w:t>
            </w:r>
            <w:r>
              <w:rPr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</w:t>
            </w:r>
            <w:r>
              <w:rPr>
                <w:rFonts w:hint="eastAsia"/>
                <w:sz w:val="21"/>
                <w:szCs w:val="21"/>
              </w:rPr>
              <w:t>,</w:t>
            </w:r>
            <w:r>
              <w:rPr>
                <w:sz w:val="21"/>
                <w:szCs w:val="21"/>
              </w:rPr>
              <w:t>rm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 指定rm1 的主机名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&lt;!-- 指定rm1的web端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&lt;!--  =========== rm1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指定rm1的内部通信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&lt;!-- 指定AM向rm1申请资源的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1&lt;/name&gt; 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&lt;!-- 指定供NM连接的地址 --&gt; 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&lt;!--  =========== rm2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&lt;!--  =========== rm3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 xml:space="preserve">!-- </w:t>
            </w:r>
            <w:r>
              <w:rPr>
                <w:rFonts w:hint="eastAsia"/>
                <w:sz w:val="21"/>
                <w:szCs w:val="21"/>
              </w:rPr>
              <w:t>环境变量的继承</w:t>
            </w:r>
            <w:r>
              <w:rPr>
                <w:sz w:val="21"/>
                <w:szCs w:val="21"/>
              </w:rPr>
              <w:t xml:space="preserve"> --</w:t>
            </w:r>
            <w:r>
              <w:rPr>
                <w:rFonts w:hint="eastAsia"/>
                <w:sz w:val="21"/>
                <w:szCs w:val="21"/>
              </w:rPr>
              <w:t>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env-whitelist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JAVA_HOME,HADOOP_COMMON_HOME,HADOOP_HDFS_HOME,HADOOP_CONF_DIR,CLASSPATH_PREPEND_DISTCACHE,HADOOP_YARN_HOME,HADOOP_MAPRED_HOM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</w:t>
      </w:r>
      <w:r>
        <w:t>配置文件到其他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 [atguigu@hadoop202 hadoop]$ xsync yarn-site.xml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t>启动HDFS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tart-yarn.sh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</w:t>
      </w:r>
      <w:r>
        <w:rPr>
          <w:rFonts w:cs="Arial"/>
          <w:shd w:val="clear" w:color="auto" w:fill="FFFFFF"/>
        </w:rPr>
        <w:t>2</w:t>
      </w:r>
      <w:r>
        <w:rPr>
          <w:rFonts w:hint="eastAsia" w:cs="Arial"/>
          <w:shd w:val="clear" w:color="auto" w:fill="FFFFFF"/>
        </w:rPr>
        <w:t>）查看服务状态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yarn rmadmin -getServiceState rm1</w:t>
      </w:r>
    </w:p>
    <w:p>
      <w:r>
        <w:tab/>
      </w:r>
      <w:r>
        <w:rPr>
          <w:rFonts w:hint="eastAsia" w:cs="Arial"/>
          <w:shd w:val="clear" w:color="auto" w:fill="FFFFFF"/>
        </w:rPr>
        <w:t>（</w:t>
      </w:r>
      <w:r>
        <w:rPr>
          <w:rFonts w:cs="Arial"/>
          <w:shd w:val="clear" w:color="auto" w:fill="FFFFFF"/>
        </w:rPr>
        <w:t>3）web端查看YARN的状态</w:t>
      </w:r>
    </w:p>
    <w:p>
      <w:pPr>
        <w:spacing w:line="360" w:lineRule="auto"/>
      </w:pP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</w:t>
      </w:r>
      <w:r>
        <w:t>1-3</w:t>
      </w:r>
      <w:r>
        <w:rPr>
          <w:rFonts w:hint="eastAsia"/>
        </w:rPr>
        <w:t>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3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2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 xml:space="preserve">图1-3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/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Tahoma">
    <w:panose1 w:val="020B0604030504040204"/>
    <w:charset w:val="00"/>
    <w:family w:val="swiss"/>
    <w:pitch w:val="default"/>
    <w:sig w:usb0="E1002AFF" w:usb1="C000605B" w:usb2="00000029" w:usb3="00000000" w:csb0="200101FF" w:csb1="2028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华文细黑">
    <w:altName w:val="黑体-简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t xml:space="preserve">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</w:t>
    </w:r>
    <w:r>
      <w:rPr>
        <w:rFonts w:ascii="华文细黑" w:hAnsi="华文细黑" w:eastAsia="华文细黑"/>
        <w:b/>
        <w:color w:val="006600"/>
        <w:sz w:val="24"/>
        <w:szCs w:val="24"/>
      </w:rPr>
      <w:t>HA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9E0599"/>
    <w:multiLevelType w:val="multilevel"/>
    <w:tmpl w:val="549E0599"/>
    <w:lvl w:ilvl="0" w:tentative="0">
      <w:start w:val="8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770D7741"/>
    <w:multiLevelType w:val="multilevel"/>
    <w:tmpl w:val="770D7741"/>
    <w:lvl w:ilvl="0" w:tentative="0">
      <w:start w:val="1"/>
      <w:numFmt w:val="decimal"/>
      <w:lvlText w:val="%1."/>
      <w:lvlJc w:val="left"/>
      <w:pPr>
        <w:ind w:left="845" w:hanging="40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023"/>
    <w:rsid w:val="00002704"/>
    <w:rsid w:val="00002B10"/>
    <w:rsid w:val="00003193"/>
    <w:rsid w:val="00003397"/>
    <w:rsid w:val="000039C4"/>
    <w:rsid w:val="00005268"/>
    <w:rsid w:val="000108AA"/>
    <w:rsid w:val="000129C5"/>
    <w:rsid w:val="00013BA6"/>
    <w:rsid w:val="00014FD1"/>
    <w:rsid w:val="00016965"/>
    <w:rsid w:val="00016FC7"/>
    <w:rsid w:val="00017E77"/>
    <w:rsid w:val="00021610"/>
    <w:rsid w:val="000222CC"/>
    <w:rsid w:val="000229C7"/>
    <w:rsid w:val="00022D67"/>
    <w:rsid w:val="00022F4E"/>
    <w:rsid w:val="000230C4"/>
    <w:rsid w:val="00023394"/>
    <w:rsid w:val="00023E14"/>
    <w:rsid w:val="000247E3"/>
    <w:rsid w:val="00024B83"/>
    <w:rsid w:val="00026A70"/>
    <w:rsid w:val="000275C3"/>
    <w:rsid w:val="00030B1D"/>
    <w:rsid w:val="00030F78"/>
    <w:rsid w:val="00032475"/>
    <w:rsid w:val="00032748"/>
    <w:rsid w:val="00032F88"/>
    <w:rsid w:val="00033BA3"/>
    <w:rsid w:val="00033BDB"/>
    <w:rsid w:val="00033C92"/>
    <w:rsid w:val="00034EB9"/>
    <w:rsid w:val="000355E9"/>
    <w:rsid w:val="00036169"/>
    <w:rsid w:val="000367EE"/>
    <w:rsid w:val="00040843"/>
    <w:rsid w:val="00042200"/>
    <w:rsid w:val="000426F0"/>
    <w:rsid w:val="0004459D"/>
    <w:rsid w:val="00046780"/>
    <w:rsid w:val="00046905"/>
    <w:rsid w:val="000509BD"/>
    <w:rsid w:val="00052576"/>
    <w:rsid w:val="000537D4"/>
    <w:rsid w:val="00053C05"/>
    <w:rsid w:val="000542F8"/>
    <w:rsid w:val="00054E71"/>
    <w:rsid w:val="000554DC"/>
    <w:rsid w:val="000561F2"/>
    <w:rsid w:val="00056768"/>
    <w:rsid w:val="00056A50"/>
    <w:rsid w:val="00056E7D"/>
    <w:rsid w:val="00061382"/>
    <w:rsid w:val="00061576"/>
    <w:rsid w:val="00061B41"/>
    <w:rsid w:val="00062726"/>
    <w:rsid w:val="0006298B"/>
    <w:rsid w:val="00062D44"/>
    <w:rsid w:val="00063689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1A4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3FF"/>
    <w:rsid w:val="00091E03"/>
    <w:rsid w:val="000923DE"/>
    <w:rsid w:val="000928CE"/>
    <w:rsid w:val="00092B6B"/>
    <w:rsid w:val="00092BAA"/>
    <w:rsid w:val="00092F9D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485A"/>
    <w:rsid w:val="000D6AB7"/>
    <w:rsid w:val="000D7625"/>
    <w:rsid w:val="000D7FEB"/>
    <w:rsid w:val="000E0A39"/>
    <w:rsid w:val="000E1E49"/>
    <w:rsid w:val="000E47CB"/>
    <w:rsid w:val="000E54AD"/>
    <w:rsid w:val="000E56B4"/>
    <w:rsid w:val="000E5886"/>
    <w:rsid w:val="000E66F1"/>
    <w:rsid w:val="000E7368"/>
    <w:rsid w:val="000F019B"/>
    <w:rsid w:val="000F082C"/>
    <w:rsid w:val="000F0C10"/>
    <w:rsid w:val="000F1AEC"/>
    <w:rsid w:val="000F1E32"/>
    <w:rsid w:val="000F2C8C"/>
    <w:rsid w:val="000F3256"/>
    <w:rsid w:val="000F37AC"/>
    <w:rsid w:val="000F513F"/>
    <w:rsid w:val="000F540A"/>
    <w:rsid w:val="000F6355"/>
    <w:rsid w:val="000F7ECA"/>
    <w:rsid w:val="0010023C"/>
    <w:rsid w:val="00100B88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0DF7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775"/>
    <w:rsid w:val="00135E0E"/>
    <w:rsid w:val="00135F48"/>
    <w:rsid w:val="00136947"/>
    <w:rsid w:val="00136B3F"/>
    <w:rsid w:val="00137F48"/>
    <w:rsid w:val="0014131D"/>
    <w:rsid w:val="00141F57"/>
    <w:rsid w:val="001423E4"/>
    <w:rsid w:val="00142591"/>
    <w:rsid w:val="00143037"/>
    <w:rsid w:val="0014377F"/>
    <w:rsid w:val="0014461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63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3E2D"/>
    <w:rsid w:val="0017410D"/>
    <w:rsid w:val="001755BA"/>
    <w:rsid w:val="00175608"/>
    <w:rsid w:val="0017585D"/>
    <w:rsid w:val="00175E75"/>
    <w:rsid w:val="001767B1"/>
    <w:rsid w:val="001803E4"/>
    <w:rsid w:val="0018254E"/>
    <w:rsid w:val="001834F7"/>
    <w:rsid w:val="00184127"/>
    <w:rsid w:val="00185617"/>
    <w:rsid w:val="00186362"/>
    <w:rsid w:val="00187F81"/>
    <w:rsid w:val="00190119"/>
    <w:rsid w:val="00191B47"/>
    <w:rsid w:val="0019208B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55"/>
    <w:rsid w:val="001A1CBB"/>
    <w:rsid w:val="001A2635"/>
    <w:rsid w:val="001A377F"/>
    <w:rsid w:val="001A60AF"/>
    <w:rsid w:val="001A6E1F"/>
    <w:rsid w:val="001A76F6"/>
    <w:rsid w:val="001A7E39"/>
    <w:rsid w:val="001A7F0F"/>
    <w:rsid w:val="001B1778"/>
    <w:rsid w:val="001B26C8"/>
    <w:rsid w:val="001B2CB0"/>
    <w:rsid w:val="001B30BA"/>
    <w:rsid w:val="001B3891"/>
    <w:rsid w:val="001B3A02"/>
    <w:rsid w:val="001B453C"/>
    <w:rsid w:val="001B4B05"/>
    <w:rsid w:val="001B55FF"/>
    <w:rsid w:val="001B744F"/>
    <w:rsid w:val="001B764D"/>
    <w:rsid w:val="001C0218"/>
    <w:rsid w:val="001C1826"/>
    <w:rsid w:val="001C1C5D"/>
    <w:rsid w:val="001C1FFB"/>
    <w:rsid w:val="001C277C"/>
    <w:rsid w:val="001C2BE4"/>
    <w:rsid w:val="001C4BF9"/>
    <w:rsid w:val="001C5CB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D752C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6D9D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3ECC"/>
    <w:rsid w:val="00214129"/>
    <w:rsid w:val="002149EC"/>
    <w:rsid w:val="0021503A"/>
    <w:rsid w:val="002150F0"/>
    <w:rsid w:val="0021745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3AD1"/>
    <w:rsid w:val="00244334"/>
    <w:rsid w:val="00244567"/>
    <w:rsid w:val="002451EE"/>
    <w:rsid w:val="00245FE5"/>
    <w:rsid w:val="002466DB"/>
    <w:rsid w:val="00246FEB"/>
    <w:rsid w:val="00247844"/>
    <w:rsid w:val="002515F1"/>
    <w:rsid w:val="00251A9E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D92"/>
    <w:rsid w:val="00265948"/>
    <w:rsid w:val="00265B21"/>
    <w:rsid w:val="00265FA7"/>
    <w:rsid w:val="00266FE7"/>
    <w:rsid w:val="0027059B"/>
    <w:rsid w:val="00271329"/>
    <w:rsid w:val="00273FE1"/>
    <w:rsid w:val="002743C9"/>
    <w:rsid w:val="0027441E"/>
    <w:rsid w:val="00274A1F"/>
    <w:rsid w:val="00274B31"/>
    <w:rsid w:val="00275209"/>
    <w:rsid w:val="00275916"/>
    <w:rsid w:val="00275AD6"/>
    <w:rsid w:val="00280674"/>
    <w:rsid w:val="00280CDE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E32"/>
    <w:rsid w:val="0029243E"/>
    <w:rsid w:val="002929F1"/>
    <w:rsid w:val="002953DF"/>
    <w:rsid w:val="0029597E"/>
    <w:rsid w:val="00295E30"/>
    <w:rsid w:val="00296E86"/>
    <w:rsid w:val="0029729D"/>
    <w:rsid w:val="002A060E"/>
    <w:rsid w:val="002A12B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62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9BB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392A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2B78"/>
    <w:rsid w:val="002F36A2"/>
    <w:rsid w:val="002F524E"/>
    <w:rsid w:val="002F59E8"/>
    <w:rsid w:val="002F649F"/>
    <w:rsid w:val="002F78D6"/>
    <w:rsid w:val="0030091C"/>
    <w:rsid w:val="00301316"/>
    <w:rsid w:val="00301D80"/>
    <w:rsid w:val="00302B6A"/>
    <w:rsid w:val="00302BD3"/>
    <w:rsid w:val="003035A0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6D01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48CF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5AF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12F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87DD1"/>
    <w:rsid w:val="003900D4"/>
    <w:rsid w:val="003908B3"/>
    <w:rsid w:val="00390987"/>
    <w:rsid w:val="00390A68"/>
    <w:rsid w:val="003911B4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1379"/>
    <w:rsid w:val="003A265A"/>
    <w:rsid w:val="003A3070"/>
    <w:rsid w:val="003A32AF"/>
    <w:rsid w:val="003A4CD8"/>
    <w:rsid w:val="003A4F93"/>
    <w:rsid w:val="003A5CF3"/>
    <w:rsid w:val="003A64EB"/>
    <w:rsid w:val="003A6625"/>
    <w:rsid w:val="003A7886"/>
    <w:rsid w:val="003A7A25"/>
    <w:rsid w:val="003A7FE9"/>
    <w:rsid w:val="003B0623"/>
    <w:rsid w:val="003B122D"/>
    <w:rsid w:val="003B2516"/>
    <w:rsid w:val="003B3645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DE8"/>
    <w:rsid w:val="003E20BE"/>
    <w:rsid w:val="003E26A2"/>
    <w:rsid w:val="003E321B"/>
    <w:rsid w:val="003E3C89"/>
    <w:rsid w:val="003E3D7F"/>
    <w:rsid w:val="003E5A39"/>
    <w:rsid w:val="003E5CE3"/>
    <w:rsid w:val="003E663B"/>
    <w:rsid w:val="003E6CA5"/>
    <w:rsid w:val="003F102F"/>
    <w:rsid w:val="003F1CDC"/>
    <w:rsid w:val="003F3024"/>
    <w:rsid w:val="003F4311"/>
    <w:rsid w:val="003F523E"/>
    <w:rsid w:val="003F58A5"/>
    <w:rsid w:val="003F61F7"/>
    <w:rsid w:val="004000FC"/>
    <w:rsid w:val="00401391"/>
    <w:rsid w:val="0040227A"/>
    <w:rsid w:val="00403B56"/>
    <w:rsid w:val="004043C7"/>
    <w:rsid w:val="004043E1"/>
    <w:rsid w:val="004043FB"/>
    <w:rsid w:val="00404814"/>
    <w:rsid w:val="004064F1"/>
    <w:rsid w:val="00407C9E"/>
    <w:rsid w:val="004101D3"/>
    <w:rsid w:val="0041037E"/>
    <w:rsid w:val="00410579"/>
    <w:rsid w:val="0041095B"/>
    <w:rsid w:val="00410996"/>
    <w:rsid w:val="004111C3"/>
    <w:rsid w:val="00411887"/>
    <w:rsid w:val="00411CCA"/>
    <w:rsid w:val="00414096"/>
    <w:rsid w:val="00414C25"/>
    <w:rsid w:val="00414F9C"/>
    <w:rsid w:val="00415526"/>
    <w:rsid w:val="00415A30"/>
    <w:rsid w:val="00417B83"/>
    <w:rsid w:val="00420124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25D"/>
    <w:rsid w:val="004256C1"/>
    <w:rsid w:val="00425916"/>
    <w:rsid w:val="00425D12"/>
    <w:rsid w:val="004264B9"/>
    <w:rsid w:val="00426D27"/>
    <w:rsid w:val="00426EB7"/>
    <w:rsid w:val="00427561"/>
    <w:rsid w:val="00427D5E"/>
    <w:rsid w:val="0043130F"/>
    <w:rsid w:val="00431EB4"/>
    <w:rsid w:val="0043219A"/>
    <w:rsid w:val="00432DF3"/>
    <w:rsid w:val="00432F70"/>
    <w:rsid w:val="00433DC3"/>
    <w:rsid w:val="0043420E"/>
    <w:rsid w:val="00434D4C"/>
    <w:rsid w:val="004352C5"/>
    <w:rsid w:val="00435819"/>
    <w:rsid w:val="00435AE0"/>
    <w:rsid w:val="00435CE4"/>
    <w:rsid w:val="00435E72"/>
    <w:rsid w:val="0043611E"/>
    <w:rsid w:val="004412C5"/>
    <w:rsid w:val="0044134F"/>
    <w:rsid w:val="00441C2A"/>
    <w:rsid w:val="00444540"/>
    <w:rsid w:val="0044493A"/>
    <w:rsid w:val="00444945"/>
    <w:rsid w:val="004454EF"/>
    <w:rsid w:val="004469E2"/>
    <w:rsid w:val="004470F4"/>
    <w:rsid w:val="00447C90"/>
    <w:rsid w:val="00450167"/>
    <w:rsid w:val="004504CF"/>
    <w:rsid w:val="00450ACB"/>
    <w:rsid w:val="00450E6C"/>
    <w:rsid w:val="00450F93"/>
    <w:rsid w:val="00452680"/>
    <w:rsid w:val="004537F0"/>
    <w:rsid w:val="00453996"/>
    <w:rsid w:val="00453CF0"/>
    <w:rsid w:val="00454085"/>
    <w:rsid w:val="004546F4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3D75"/>
    <w:rsid w:val="004660BD"/>
    <w:rsid w:val="00466F36"/>
    <w:rsid w:val="004670DE"/>
    <w:rsid w:val="00467141"/>
    <w:rsid w:val="0046786E"/>
    <w:rsid w:val="00470377"/>
    <w:rsid w:val="004705ED"/>
    <w:rsid w:val="004716E4"/>
    <w:rsid w:val="004716F7"/>
    <w:rsid w:val="00471BBF"/>
    <w:rsid w:val="00472E32"/>
    <w:rsid w:val="00472EC0"/>
    <w:rsid w:val="00473133"/>
    <w:rsid w:val="004731D8"/>
    <w:rsid w:val="00473B5C"/>
    <w:rsid w:val="0047535A"/>
    <w:rsid w:val="00475465"/>
    <w:rsid w:val="0047797A"/>
    <w:rsid w:val="004805FD"/>
    <w:rsid w:val="00480A65"/>
    <w:rsid w:val="00481088"/>
    <w:rsid w:val="0048167C"/>
    <w:rsid w:val="0048222A"/>
    <w:rsid w:val="0048269C"/>
    <w:rsid w:val="0048458E"/>
    <w:rsid w:val="00484D5F"/>
    <w:rsid w:val="00484E4A"/>
    <w:rsid w:val="00487F01"/>
    <w:rsid w:val="0049363B"/>
    <w:rsid w:val="00493B9B"/>
    <w:rsid w:val="00494CC6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0EF8"/>
    <w:rsid w:val="004D1ED9"/>
    <w:rsid w:val="004D2488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2CB8"/>
    <w:rsid w:val="004E3084"/>
    <w:rsid w:val="004E34ED"/>
    <w:rsid w:val="004E3E32"/>
    <w:rsid w:val="004E4578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5CEE"/>
    <w:rsid w:val="004F6D22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C03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6FD6"/>
    <w:rsid w:val="00537B71"/>
    <w:rsid w:val="00537BD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0E33"/>
    <w:rsid w:val="005812F9"/>
    <w:rsid w:val="00582763"/>
    <w:rsid w:val="005828A9"/>
    <w:rsid w:val="00582B08"/>
    <w:rsid w:val="00585766"/>
    <w:rsid w:val="0058752F"/>
    <w:rsid w:val="00587C8C"/>
    <w:rsid w:val="005909FD"/>
    <w:rsid w:val="00592440"/>
    <w:rsid w:val="005938F1"/>
    <w:rsid w:val="00593AED"/>
    <w:rsid w:val="00594C01"/>
    <w:rsid w:val="0059588B"/>
    <w:rsid w:val="00595E6F"/>
    <w:rsid w:val="005966DE"/>
    <w:rsid w:val="00596B6C"/>
    <w:rsid w:val="00596D94"/>
    <w:rsid w:val="005A157D"/>
    <w:rsid w:val="005A25E6"/>
    <w:rsid w:val="005A28F6"/>
    <w:rsid w:val="005A323C"/>
    <w:rsid w:val="005A3F29"/>
    <w:rsid w:val="005A46EA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4F88"/>
    <w:rsid w:val="005B6210"/>
    <w:rsid w:val="005B7259"/>
    <w:rsid w:val="005B76C7"/>
    <w:rsid w:val="005B785D"/>
    <w:rsid w:val="005C07E6"/>
    <w:rsid w:val="005C0997"/>
    <w:rsid w:val="005C1E18"/>
    <w:rsid w:val="005C2A27"/>
    <w:rsid w:val="005C2B63"/>
    <w:rsid w:val="005C41E0"/>
    <w:rsid w:val="005C4354"/>
    <w:rsid w:val="005C5430"/>
    <w:rsid w:val="005C6975"/>
    <w:rsid w:val="005C6D03"/>
    <w:rsid w:val="005C7683"/>
    <w:rsid w:val="005C7EEE"/>
    <w:rsid w:val="005D0439"/>
    <w:rsid w:val="005D0708"/>
    <w:rsid w:val="005D1271"/>
    <w:rsid w:val="005D1874"/>
    <w:rsid w:val="005D351E"/>
    <w:rsid w:val="005D5EAD"/>
    <w:rsid w:val="005D5F9F"/>
    <w:rsid w:val="005D68DF"/>
    <w:rsid w:val="005D7771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E7FF1"/>
    <w:rsid w:val="005F1952"/>
    <w:rsid w:val="005F3EE0"/>
    <w:rsid w:val="005F42B3"/>
    <w:rsid w:val="005F4E79"/>
    <w:rsid w:val="005F5259"/>
    <w:rsid w:val="005F6096"/>
    <w:rsid w:val="005F6D8E"/>
    <w:rsid w:val="005F7453"/>
    <w:rsid w:val="005F78BF"/>
    <w:rsid w:val="005F7AED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0CBC"/>
    <w:rsid w:val="00611E1B"/>
    <w:rsid w:val="00613EEE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230D"/>
    <w:rsid w:val="00635D2C"/>
    <w:rsid w:val="00635DF9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1EE"/>
    <w:rsid w:val="0065246B"/>
    <w:rsid w:val="00653B5F"/>
    <w:rsid w:val="00653E47"/>
    <w:rsid w:val="00654694"/>
    <w:rsid w:val="00654F24"/>
    <w:rsid w:val="006557ED"/>
    <w:rsid w:val="00655F02"/>
    <w:rsid w:val="006561EC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0A65"/>
    <w:rsid w:val="00671966"/>
    <w:rsid w:val="006725A9"/>
    <w:rsid w:val="0067588F"/>
    <w:rsid w:val="00675EB6"/>
    <w:rsid w:val="00682423"/>
    <w:rsid w:val="00684540"/>
    <w:rsid w:val="00686B0E"/>
    <w:rsid w:val="00686C0F"/>
    <w:rsid w:val="00686E09"/>
    <w:rsid w:val="006872AE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468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5523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07BD"/>
    <w:rsid w:val="006D12D2"/>
    <w:rsid w:val="006D22A5"/>
    <w:rsid w:val="006D2316"/>
    <w:rsid w:val="006D29C7"/>
    <w:rsid w:val="006D4284"/>
    <w:rsid w:val="006D50A2"/>
    <w:rsid w:val="006D62DC"/>
    <w:rsid w:val="006D660E"/>
    <w:rsid w:val="006E175C"/>
    <w:rsid w:val="006E2373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19F7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2DA"/>
    <w:rsid w:val="007318E7"/>
    <w:rsid w:val="00732B77"/>
    <w:rsid w:val="007333A7"/>
    <w:rsid w:val="00733F5D"/>
    <w:rsid w:val="00734FDA"/>
    <w:rsid w:val="007353EC"/>
    <w:rsid w:val="007376F7"/>
    <w:rsid w:val="007408D0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2A9"/>
    <w:rsid w:val="00761735"/>
    <w:rsid w:val="00762484"/>
    <w:rsid w:val="0076272E"/>
    <w:rsid w:val="00762CF4"/>
    <w:rsid w:val="00762F20"/>
    <w:rsid w:val="00763243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5E17"/>
    <w:rsid w:val="00776E37"/>
    <w:rsid w:val="00780179"/>
    <w:rsid w:val="007802F6"/>
    <w:rsid w:val="007803EC"/>
    <w:rsid w:val="0078088F"/>
    <w:rsid w:val="00780AB9"/>
    <w:rsid w:val="00780BF7"/>
    <w:rsid w:val="00781984"/>
    <w:rsid w:val="00782F5C"/>
    <w:rsid w:val="007830AC"/>
    <w:rsid w:val="00784CEB"/>
    <w:rsid w:val="00784EF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05F4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2C5D"/>
    <w:rsid w:val="007C3462"/>
    <w:rsid w:val="007C7165"/>
    <w:rsid w:val="007C7B64"/>
    <w:rsid w:val="007D0E1C"/>
    <w:rsid w:val="007D12AB"/>
    <w:rsid w:val="007D131E"/>
    <w:rsid w:val="007D1C8C"/>
    <w:rsid w:val="007D1CF0"/>
    <w:rsid w:val="007D24E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2C69"/>
    <w:rsid w:val="007E311F"/>
    <w:rsid w:val="007E3C8C"/>
    <w:rsid w:val="007E3F60"/>
    <w:rsid w:val="007E43D6"/>
    <w:rsid w:val="007E49B2"/>
    <w:rsid w:val="007E4F7C"/>
    <w:rsid w:val="007E6436"/>
    <w:rsid w:val="007E6934"/>
    <w:rsid w:val="007E77D3"/>
    <w:rsid w:val="007F0FCA"/>
    <w:rsid w:val="007F175A"/>
    <w:rsid w:val="007F2270"/>
    <w:rsid w:val="007F4856"/>
    <w:rsid w:val="007F7198"/>
    <w:rsid w:val="007F7BC9"/>
    <w:rsid w:val="007F7E5D"/>
    <w:rsid w:val="00800670"/>
    <w:rsid w:val="00800EFE"/>
    <w:rsid w:val="00802835"/>
    <w:rsid w:val="00802989"/>
    <w:rsid w:val="008046C4"/>
    <w:rsid w:val="00804824"/>
    <w:rsid w:val="008049F8"/>
    <w:rsid w:val="00805C0C"/>
    <w:rsid w:val="00806132"/>
    <w:rsid w:val="00806335"/>
    <w:rsid w:val="008066FC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169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143"/>
    <w:rsid w:val="00824D6C"/>
    <w:rsid w:val="00826A1A"/>
    <w:rsid w:val="00827451"/>
    <w:rsid w:val="00827F7C"/>
    <w:rsid w:val="00832DD3"/>
    <w:rsid w:val="00833ADF"/>
    <w:rsid w:val="00833CE7"/>
    <w:rsid w:val="00833DA3"/>
    <w:rsid w:val="0083630D"/>
    <w:rsid w:val="0084015A"/>
    <w:rsid w:val="008415E9"/>
    <w:rsid w:val="00843FED"/>
    <w:rsid w:val="00844AD0"/>
    <w:rsid w:val="00845891"/>
    <w:rsid w:val="00845B1A"/>
    <w:rsid w:val="00846DF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57D62"/>
    <w:rsid w:val="0086070F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2BD4"/>
    <w:rsid w:val="008745A8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0FDB"/>
    <w:rsid w:val="00893097"/>
    <w:rsid w:val="008933DE"/>
    <w:rsid w:val="00893948"/>
    <w:rsid w:val="00893E82"/>
    <w:rsid w:val="00893F6A"/>
    <w:rsid w:val="0089450D"/>
    <w:rsid w:val="008962AC"/>
    <w:rsid w:val="00896D9B"/>
    <w:rsid w:val="00897263"/>
    <w:rsid w:val="008973CA"/>
    <w:rsid w:val="008A043A"/>
    <w:rsid w:val="008A056A"/>
    <w:rsid w:val="008A1880"/>
    <w:rsid w:val="008A30F1"/>
    <w:rsid w:val="008A323E"/>
    <w:rsid w:val="008A369C"/>
    <w:rsid w:val="008A3ABD"/>
    <w:rsid w:val="008A54E6"/>
    <w:rsid w:val="008A5EB6"/>
    <w:rsid w:val="008A72B4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18F5"/>
    <w:rsid w:val="008C2EF9"/>
    <w:rsid w:val="008C3B33"/>
    <w:rsid w:val="008C420C"/>
    <w:rsid w:val="008C4B8D"/>
    <w:rsid w:val="008C637C"/>
    <w:rsid w:val="008D02DB"/>
    <w:rsid w:val="008D0AF7"/>
    <w:rsid w:val="008D2F17"/>
    <w:rsid w:val="008D3A61"/>
    <w:rsid w:val="008D3BB4"/>
    <w:rsid w:val="008D5881"/>
    <w:rsid w:val="008D601D"/>
    <w:rsid w:val="008D609F"/>
    <w:rsid w:val="008D692A"/>
    <w:rsid w:val="008D7086"/>
    <w:rsid w:val="008E00D6"/>
    <w:rsid w:val="008E0325"/>
    <w:rsid w:val="008E1CBF"/>
    <w:rsid w:val="008E58C2"/>
    <w:rsid w:val="008E6239"/>
    <w:rsid w:val="008E66CC"/>
    <w:rsid w:val="008E7F8D"/>
    <w:rsid w:val="008F0CD6"/>
    <w:rsid w:val="008F180B"/>
    <w:rsid w:val="008F51AB"/>
    <w:rsid w:val="008F645C"/>
    <w:rsid w:val="008F7C2D"/>
    <w:rsid w:val="008F7CC6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163D9"/>
    <w:rsid w:val="00917456"/>
    <w:rsid w:val="00920A4A"/>
    <w:rsid w:val="0092132D"/>
    <w:rsid w:val="00921821"/>
    <w:rsid w:val="0092265B"/>
    <w:rsid w:val="00922766"/>
    <w:rsid w:val="00922BCE"/>
    <w:rsid w:val="00922E3F"/>
    <w:rsid w:val="00922FF4"/>
    <w:rsid w:val="00923B64"/>
    <w:rsid w:val="00923B6B"/>
    <w:rsid w:val="00924F84"/>
    <w:rsid w:val="009253D5"/>
    <w:rsid w:val="009263DD"/>
    <w:rsid w:val="009269D5"/>
    <w:rsid w:val="00927412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7AE"/>
    <w:rsid w:val="00941DE3"/>
    <w:rsid w:val="00942581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41E1"/>
    <w:rsid w:val="009569E2"/>
    <w:rsid w:val="009605FA"/>
    <w:rsid w:val="009612D1"/>
    <w:rsid w:val="009617B0"/>
    <w:rsid w:val="00962C56"/>
    <w:rsid w:val="00963F01"/>
    <w:rsid w:val="009642FF"/>
    <w:rsid w:val="00965240"/>
    <w:rsid w:val="009668BB"/>
    <w:rsid w:val="00966B3A"/>
    <w:rsid w:val="00966F0C"/>
    <w:rsid w:val="00967118"/>
    <w:rsid w:val="009672A5"/>
    <w:rsid w:val="009719C4"/>
    <w:rsid w:val="00971A6A"/>
    <w:rsid w:val="00973816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408"/>
    <w:rsid w:val="00980571"/>
    <w:rsid w:val="00980804"/>
    <w:rsid w:val="00981307"/>
    <w:rsid w:val="00981703"/>
    <w:rsid w:val="0098358C"/>
    <w:rsid w:val="009836E2"/>
    <w:rsid w:val="00984526"/>
    <w:rsid w:val="0098489A"/>
    <w:rsid w:val="00984AFB"/>
    <w:rsid w:val="00984D61"/>
    <w:rsid w:val="00985BFA"/>
    <w:rsid w:val="00986B91"/>
    <w:rsid w:val="00987E26"/>
    <w:rsid w:val="00990783"/>
    <w:rsid w:val="00991A4C"/>
    <w:rsid w:val="00991DB5"/>
    <w:rsid w:val="00993A9E"/>
    <w:rsid w:val="00993EE2"/>
    <w:rsid w:val="009941E2"/>
    <w:rsid w:val="009952A1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A7C44"/>
    <w:rsid w:val="009B00CB"/>
    <w:rsid w:val="009B0D83"/>
    <w:rsid w:val="009B2813"/>
    <w:rsid w:val="009B355C"/>
    <w:rsid w:val="009B3B5C"/>
    <w:rsid w:val="009B4497"/>
    <w:rsid w:val="009B53FC"/>
    <w:rsid w:val="009B5A9B"/>
    <w:rsid w:val="009B68AA"/>
    <w:rsid w:val="009B6C1C"/>
    <w:rsid w:val="009B6CE5"/>
    <w:rsid w:val="009C036C"/>
    <w:rsid w:val="009C13E7"/>
    <w:rsid w:val="009C3B1E"/>
    <w:rsid w:val="009C5C70"/>
    <w:rsid w:val="009C5DA5"/>
    <w:rsid w:val="009C7002"/>
    <w:rsid w:val="009D0DD3"/>
    <w:rsid w:val="009D1389"/>
    <w:rsid w:val="009D15EF"/>
    <w:rsid w:val="009D19B6"/>
    <w:rsid w:val="009D34A0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27CF"/>
    <w:rsid w:val="009E3AD2"/>
    <w:rsid w:val="009E3D7D"/>
    <w:rsid w:val="009E5E0A"/>
    <w:rsid w:val="009F0A5B"/>
    <w:rsid w:val="009F1351"/>
    <w:rsid w:val="009F225E"/>
    <w:rsid w:val="009F2580"/>
    <w:rsid w:val="009F2EA0"/>
    <w:rsid w:val="009F2ECB"/>
    <w:rsid w:val="009F35FF"/>
    <w:rsid w:val="009F4504"/>
    <w:rsid w:val="009F6C1E"/>
    <w:rsid w:val="009F78EF"/>
    <w:rsid w:val="009F79BF"/>
    <w:rsid w:val="00A01370"/>
    <w:rsid w:val="00A01B7A"/>
    <w:rsid w:val="00A02B7E"/>
    <w:rsid w:val="00A033F3"/>
    <w:rsid w:val="00A03701"/>
    <w:rsid w:val="00A038E0"/>
    <w:rsid w:val="00A03DFA"/>
    <w:rsid w:val="00A04F54"/>
    <w:rsid w:val="00A051B5"/>
    <w:rsid w:val="00A051D2"/>
    <w:rsid w:val="00A058AC"/>
    <w:rsid w:val="00A058C5"/>
    <w:rsid w:val="00A06A62"/>
    <w:rsid w:val="00A07C1C"/>
    <w:rsid w:val="00A07E9E"/>
    <w:rsid w:val="00A102AB"/>
    <w:rsid w:val="00A10676"/>
    <w:rsid w:val="00A10C1B"/>
    <w:rsid w:val="00A11E5D"/>
    <w:rsid w:val="00A125F7"/>
    <w:rsid w:val="00A1282A"/>
    <w:rsid w:val="00A13A13"/>
    <w:rsid w:val="00A13F22"/>
    <w:rsid w:val="00A14B73"/>
    <w:rsid w:val="00A14E56"/>
    <w:rsid w:val="00A16B51"/>
    <w:rsid w:val="00A176E4"/>
    <w:rsid w:val="00A1771E"/>
    <w:rsid w:val="00A17A0D"/>
    <w:rsid w:val="00A20F41"/>
    <w:rsid w:val="00A20F9B"/>
    <w:rsid w:val="00A21562"/>
    <w:rsid w:val="00A22DFE"/>
    <w:rsid w:val="00A277D2"/>
    <w:rsid w:val="00A30443"/>
    <w:rsid w:val="00A315E7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5B43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433"/>
    <w:rsid w:val="00A6561C"/>
    <w:rsid w:val="00A65A70"/>
    <w:rsid w:val="00A6783F"/>
    <w:rsid w:val="00A67A1C"/>
    <w:rsid w:val="00A70E2D"/>
    <w:rsid w:val="00A70F5E"/>
    <w:rsid w:val="00A7122A"/>
    <w:rsid w:val="00A72ABE"/>
    <w:rsid w:val="00A733C2"/>
    <w:rsid w:val="00A74572"/>
    <w:rsid w:val="00A76848"/>
    <w:rsid w:val="00A81A3C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0F9"/>
    <w:rsid w:val="00A87A1F"/>
    <w:rsid w:val="00A87AEC"/>
    <w:rsid w:val="00A87B37"/>
    <w:rsid w:val="00A901A7"/>
    <w:rsid w:val="00A91E6D"/>
    <w:rsid w:val="00A924C2"/>
    <w:rsid w:val="00A92720"/>
    <w:rsid w:val="00A95D71"/>
    <w:rsid w:val="00A96144"/>
    <w:rsid w:val="00A961B9"/>
    <w:rsid w:val="00AA011B"/>
    <w:rsid w:val="00AA0312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01D"/>
    <w:rsid w:val="00AB3106"/>
    <w:rsid w:val="00AB3C44"/>
    <w:rsid w:val="00AB52B8"/>
    <w:rsid w:val="00AB6268"/>
    <w:rsid w:val="00AB700B"/>
    <w:rsid w:val="00AB7EF0"/>
    <w:rsid w:val="00AC01BC"/>
    <w:rsid w:val="00AC063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673C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AF6BEF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5596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734"/>
    <w:rsid w:val="00B23A8B"/>
    <w:rsid w:val="00B24AD7"/>
    <w:rsid w:val="00B25503"/>
    <w:rsid w:val="00B256EB"/>
    <w:rsid w:val="00B258DB"/>
    <w:rsid w:val="00B25B5D"/>
    <w:rsid w:val="00B30203"/>
    <w:rsid w:val="00B30BC3"/>
    <w:rsid w:val="00B30BFE"/>
    <w:rsid w:val="00B30FAC"/>
    <w:rsid w:val="00B319BB"/>
    <w:rsid w:val="00B322C7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2B44"/>
    <w:rsid w:val="00B4385A"/>
    <w:rsid w:val="00B4385B"/>
    <w:rsid w:val="00B4485D"/>
    <w:rsid w:val="00B46DC5"/>
    <w:rsid w:val="00B47B4F"/>
    <w:rsid w:val="00B50A19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9A0"/>
    <w:rsid w:val="00B72BEC"/>
    <w:rsid w:val="00B72C42"/>
    <w:rsid w:val="00B73BBF"/>
    <w:rsid w:val="00B74981"/>
    <w:rsid w:val="00B773BD"/>
    <w:rsid w:val="00B777E2"/>
    <w:rsid w:val="00B81CF0"/>
    <w:rsid w:val="00B823CC"/>
    <w:rsid w:val="00B825FF"/>
    <w:rsid w:val="00B82E3C"/>
    <w:rsid w:val="00B83135"/>
    <w:rsid w:val="00B84D58"/>
    <w:rsid w:val="00B854EE"/>
    <w:rsid w:val="00B855B2"/>
    <w:rsid w:val="00B85EEE"/>
    <w:rsid w:val="00B8700D"/>
    <w:rsid w:val="00B8739E"/>
    <w:rsid w:val="00B8745F"/>
    <w:rsid w:val="00B9052A"/>
    <w:rsid w:val="00B90CC0"/>
    <w:rsid w:val="00B92710"/>
    <w:rsid w:val="00B94868"/>
    <w:rsid w:val="00B949E6"/>
    <w:rsid w:val="00B95D37"/>
    <w:rsid w:val="00B95E3B"/>
    <w:rsid w:val="00B96841"/>
    <w:rsid w:val="00B97146"/>
    <w:rsid w:val="00BA00B2"/>
    <w:rsid w:val="00BA0AFF"/>
    <w:rsid w:val="00BA20E0"/>
    <w:rsid w:val="00BA2EFE"/>
    <w:rsid w:val="00BA3D94"/>
    <w:rsid w:val="00BA3FA4"/>
    <w:rsid w:val="00BA554A"/>
    <w:rsid w:val="00BA7068"/>
    <w:rsid w:val="00BA7336"/>
    <w:rsid w:val="00BB0041"/>
    <w:rsid w:val="00BB13B1"/>
    <w:rsid w:val="00BB1CD6"/>
    <w:rsid w:val="00BB1D6E"/>
    <w:rsid w:val="00BB35B8"/>
    <w:rsid w:val="00BB35BD"/>
    <w:rsid w:val="00BB53E4"/>
    <w:rsid w:val="00BB61B4"/>
    <w:rsid w:val="00BB62E5"/>
    <w:rsid w:val="00BB634C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933"/>
    <w:rsid w:val="00BC7D94"/>
    <w:rsid w:val="00BD1650"/>
    <w:rsid w:val="00BD20C8"/>
    <w:rsid w:val="00BD2569"/>
    <w:rsid w:val="00BD25F1"/>
    <w:rsid w:val="00BD3137"/>
    <w:rsid w:val="00BD3ABC"/>
    <w:rsid w:val="00BD3B4C"/>
    <w:rsid w:val="00BD3C93"/>
    <w:rsid w:val="00BD430B"/>
    <w:rsid w:val="00BD4974"/>
    <w:rsid w:val="00BD5FD8"/>
    <w:rsid w:val="00BD6821"/>
    <w:rsid w:val="00BD7CF1"/>
    <w:rsid w:val="00BE07F9"/>
    <w:rsid w:val="00BE1126"/>
    <w:rsid w:val="00BE1CF2"/>
    <w:rsid w:val="00BE267C"/>
    <w:rsid w:val="00BE2F15"/>
    <w:rsid w:val="00BE4B88"/>
    <w:rsid w:val="00BE5D68"/>
    <w:rsid w:val="00BE7D10"/>
    <w:rsid w:val="00BE7F71"/>
    <w:rsid w:val="00BF02D3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91D"/>
    <w:rsid w:val="00BF6A88"/>
    <w:rsid w:val="00BF7308"/>
    <w:rsid w:val="00C038E1"/>
    <w:rsid w:val="00C03955"/>
    <w:rsid w:val="00C03CE9"/>
    <w:rsid w:val="00C04771"/>
    <w:rsid w:val="00C0492D"/>
    <w:rsid w:val="00C04F4E"/>
    <w:rsid w:val="00C05B5A"/>
    <w:rsid w:val="00C114D7"/>
    <w:rsid w:val="00C11D50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69A"/>
    <w:rsid w:val="00C47A9D"/>
    <w:rsid w:val="00C52FC4"/>
    <w:rsid w:val="00C533B8"/>
    <w:rsid w:val="00C53A1C"/>
    <w:rsid w:val="00C55504"/>
    <w:rsid w:val="00C57F4E"/>
    <w:rsid w:val="00C6063E"/>
    <w:rsid w:val="00C62AE0"/>
    <w:rsid w:val="00C62BD1"/>
    <w:rsid w:val="00C63889"/>
    <w:rsid w:val="00C63E68"/>
    <w:rsid w:val="00C644F4"/>
    <w:rsid w:val="00C64C94"/>
    <w:rsid w:val="00C659A6"/>
    <w:rsid w:val="00C662CD"/>
    <w:rsid w:val="00C663D6"/>
    <w:rsid w:val="00C66CCE"/>
    <w:rsid w:val="00C67C9B"/>
    <w:rsid w:val="00C70394"/>
    <w:rsid w:val="00C71D11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785"/>
    <w:rsid w:val="00C939F9"/>
    <w:rsid w:val="00C94696"/>
    <w:rsid w:val="00C95C44"/>
    <w:rsid w:val="00C9617F"/>
    <w:rsid w:val="00C96296"/>
    <w:rsid w:val="00C96E70"/>
    <w:rsid w:val="00C9713F"/>
    <w:rsid w:val="00C9716A"/>
    <w:rsid w:val="00C9766E"/>
    <w:rsid w:val="00CA00F5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28B5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3F8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B53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075"/>
    <w:rsid w:val="00CF0E4E"/>
    <w:rsid w:val="00CF14BA"/>
    <w:rsid w:val="00CF20F7"/>
    <w:rsid w:val="00CF3437"/>
    <w:rsid w:val="00CF47F3"/>
    <w:rsid w:val="00CF6ADF"/>
    <w:rsid w:val="00CF72E4"/>
    <w:rsid w:val="00D01A08"/>
    <w:rsid w:val="00D01DA0"/>
    <w:rsid w:val="00D02CB8"/>
    <w:rsid w:val="00D036D7"/>
    <w:rsid w:val="00D04148"/>
    <w:rsid w:val="00D04289"/>
    <w:rsid w:val="00D06A35"/>
    <w:rsid w:val="00D07A37"/>
    <w:rsid w:val="00D10156"/>
    <w:rsid w:val="00D11143"/>
    <w:rsid w:val="00D132EE"/>
    <w:rsid w:val="00D1559D"/>
    <w:rsid w:val="00D16C08"/>
    <w:rsid w:val="00D172C7"/>
    <w:rsid w:val="00D17D31"/>
    <w:rsid w:val="00D17F38"/>
    <w:rsid w:val="00D20015"/>
    <w:rsid w:val="00D20BA1"/>
    <w:rsid w:val="00D21553"/>
    <w:rsid w:val="00D22727"/>
    <w:rsid w:val="00D232B2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692E"/>
    <w:rsid w:val="00D47050"/>
    <w:rsid w:val="00D472AA"/>
    <w:rsid w:val="00D5076D"/>
    <w:rsid w:val="00D5103D"/>
    <w:rsid w:val="00D514C4"/>
    <w:rsid w:val="00D51731"/>
    <w:rsid w:val="00D51BDE"/>
    <w:rsid w:val="00D51D64"/>
    <w:rsid w:val="00D523D0"/>
    <w:rsid w:val="00D5281D"/>
    <w:rsid w:val="00D52B3A"/>
    <w:rsid w:val="00D538D5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32D"/>
    <w:rsid w:val="00D63EF3"/>
    <w:rsid w:val="00D64F3A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25B0"/>
    <w:rsid w:val="00D84D99"/>
    <w:rsid w:val="00D86B4F"/>
    <w:rsid w:val="00D87EE7"/>
    <w:rsid w:val="00D91DE4"/>
    <w:rsid w:val="00D92215"/>
    <w:rsid w:val="00D93469"/>
    <w:rsid w:val="00D936F7"/>
    <w:rsid w:val="00D94469"/>
    <w:rsid w:val="00D952DC"/>
    <w:rsid w:val="00D9557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59A"/>
    <w:rsid w:val="00DC1DE1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05A"/>
    <w:rsid w:val="00DD3F9A"/>
    <w:rsid w:val="00DD484A"/>
    <w:rsid w:val="00DD5585"/>
    <w:rsid w:val="00DD7497"/>
    <w:rsid w:val="00DD764C"/>
    <w:rsid w:val="00DD7CD7"/>
    <w:rsid w:val="00DE07B3"/>
    <w:rsid w:val="00DE0A87"/>
    <w:rsid w:val="00DE0CE1"/>
    <w:rsid w:val="00DE1808"/>
    <w:rsid w:val="00DE2BF6"/>
    <w:rsid w:val="00DE49B3"/>
    <w:rsid w:val="00DE58A0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2E64"/>
    <w:rsid w:val="00E03427"/>
    <w:rsid w:val="00E03EA4"/>
    <w:rsid w:val="00E04AD1"/>
    <w:rsid w:val="00E076A7"/>
    <w:rsid w:val="00E1071A"/>
    <w:rsid w:val="00E10D11"/>
    <w:rsid w:val="00E11087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46A"/>
    <w:rsid w:val="00E318D0"/>
    <w:rsid w:val="00E326F8"/>
    <w:rsid w:val="00E3371D"/>
    <w:rsid w:val="00E3418D"/>
    <w:rsid w:val="00E343DC"/>
    <w:rsid w:val="00E362F4"/>
    <w:rsid w:val="00E36631"/>
    <w:rsid w:val="00E368AB"/>
    <w:rsid w:val="00E41BD1"/>
    <w:rsid w:val="00E41C4A"/>
    <w:rsid w:val="00E41D81"/>
    <w:rsid w:val="00E42699"/>
    <w:rsid w:val="00E42C59"/>
    <w:rsid w:val="00E4312B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1FEF"/>
    <w:rsid w:val="00E62A2C"/>
    <w:rsid w:val="00E62BCE"/>
    <w:rsid w:val="00E62E98"/>
    <w:rsid w:val="00E64ECA"/>
    <w:rsid w:val="00E660D6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733"/>
    <w:rsid w:val="00E83D55"/>
    <w:rsid w:val="00E83DC9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377"/>
    <w:rsid w:val="00E95B9C"/>
    <w:rsid w:val="00E96B00"/>
    <w:rsid w:val="00E96D1B"/>
    <w:rsid w:val="00E97941"/>
    <w:rsid w:val="00E97FD4"/>
    <w:rsid w:val="00EA13C9"/>
    <w:rsid w:val="00EA18C7"/>
    <w:rsid w:val="00EA1AAE"/>
    <w:rsid w:val="00EA1EE6"/>
    <w:rsid w:val="00EA2BCE"/>
    <w:rsid w:val="00EA2D72"/>
    <w:rsid w:val="00EA3887"/>
    <w:rsid w:val="00EA43C3"/>
    <w:rsid w:val="00EA4C1F"/>
    <w:rsid w:val="00EA620B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317"/>
    <w:rsid w:val="00EC5632"/>
    <w:rsid w:val="00EC6EB2"/>
    <w:rsid w:val="00ED0016"/>
    <w:rsid w:val="00ED0267"/>
    <w:rsid w:val="00ED079E"/>
    <w:rsid w:val="00ED1319"/>
    <w:rsid w:val="00ED340F"/>
    <w:rsid w:val="00ED3735"/>
    <w:rsid w:val="00ED3A5B"/>
    <w:rsid w:val="00ED43F2"/>
    <w:rsid w:val="00ED4DD5"/>
    <w:rsid w:val="00ED6535"/>
    <w:rsid w:val="00ED658B"/>
    <w:rsid w:val="00EE04B1"/>
    <w:rsid w:val="00EE04C0"/>
    <w:rsid w:val="00EE1177"/>
    <w:rsid w:val="00EE1324"/>
    <w:rsid w:val="00EE2384"/>
    <w:rsid w:val="00EE273A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053"/>
    <w:rsid w:val="00EF59FF"/>
    <w:rsid w:val="00EF6DB6"/>
    <w:rsid w:val="00EF7906"/>
    <w:rsid w:val="00F01D31"/>
    <w:rsid w:val="00F0269E"/>
    <w:rsid w:val="00F02DF3"/>
    <w:rsid w:val="00F04E47"/>
    <w:rsid w:val="00F0505B"/>
    <w:rsid w:val="00F05ECE"/>
    <w:rsid w:val="00F05FB8"/>
    <w:rsid w:val="00F06197"/>
    <w:rsid w:val="00F06D93"/>
    <w:rsid w:val="00F06EF5"/>
    <w:rsid w:val="00F072F2"/>
    <w:rsid w:val="00F07DB7"/>
    <w:rsid w:val="00F07F7E"/>
    <w:rsid w:val="00F10114"/>
    <w:rsid w:val="00F102FF"/>
    <w:rsid w:val="00F116F2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17F88"/>
    <w:rsid w:val="00F203E3"/>
    <w:rsid w:val="00F2055B"/>
    <w:rsid w:val="00F207DE"/>
    <w:rsid w:val="00F208A0"/>
    <w:rsid w:val="00F21661"/>
    <w:rsid w:val="00F21734"/>
    <w:rsid w:val="00F23897"/>
    <w:rsid w:val="00F24858"/>
    <w:rsid w:val="00F261D9"/>
    <w:rsid w:val="00F27219"/>
    <w:rsid w:val="00F32356"/>
    <w:rsid w:val="00F3380E"/>
    <w:rsid w:val="00F344AF"/>
    <w:rsid w:val="00F3453A"/>
    <w:rsid w:val="00F34618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33E3"/>
    <w:rsid w:val="00F53AEE"/>
    <w:rsid w:val="00F54712"/>
    <w:rsid w:val="00F5606B"/>
    <w:rsid w:val="00F56772"/>
    <w:rsid w:val="00F56941"/>
    <w:rsid w:val="00F56B63"/>
    <w:rsid w:val="00F57C90"/>
    <w:rsid w:val="00F607AF"/>
    <w:rsid w:val="00F60927"/>
    <w:rsid w:val="00F610FE"/>
    <w:rsid w:val="00F61AFC"/>
    <w:rsid w:val="00F61F52"/>
    <w:rsid w:val="00F62366"/>
    <w:rsid w:val="00F63276"/>
    <w:rsid w:val="00F6339F"/>
    <w:rsid w:val="00F64069"/>
    <w:rsid w:val="00F66388"/>
    <w:rsid w:val="00F67293"/>
    <w:rsid w:val="00F700EE"/>
    <w:rsid w:val="00F701D4"/>
    <w:rsid w:val="00F704CC"/>
    <w:rsid w:val="00F72353"/>
    <w:rsid w:val="00F72450"/>
    <w:rsid w:val="00F7264B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3E5"/>
    <w:rsid w:val="00F858E1"/>
    <w:rsid w:val="00F85AB9"/>
    <w:rsid w:val="00F85C8C"/>
    <w:rsid w:val="00F863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2E7B"/>
    <w:rsid w:val="00FA3667"/>
    <w:rsid w:val="00FA3794"/>
    <w:rsid w:val="00FA578D"/>
    <w:rsid w:val="00FA5835"/>
    <w:rsid w:val="00FA6167"/>
    <w:rsid w:val="00FA789B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1155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39A9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7DE826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3F223A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  <w:rsid w:val="A6FFBF4A"/>
    <w:rsid w:val="ABFF4F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0"/>
    <w:rPr>
      <w:b/>
      <w:bCs/>
    </w:rPr>
  </w:style>
  <w:style w:type="character" w:styleId="13">
    <w:name w:val="FollowedHyperlink"/>
    <w:unhideWhenUsed/>
    <w:qFormat/>
    <w:uiPriority w:val="99"/>
    <w:rPr>
      <w:color w:val="800080"/>
      <w:u w:val="single"/>
    </w:rPr>
  </w:style>
  <w:style w:type="character" w:styleId="14">
    <w:name w:val="Hyperlink"/>
    <w:unhideWhenUsed/>
    <w:qFormat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qFormat/>
    <w:uiPriority w:val="0"/>
  </w:style>
  <w:style w:type="character" w:customStyle="1" w:styleId="25">
    <w:name w:val="页眉 字符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1"/>
    <w:qFormat/>
    <w:uiPriority w:val="0"/>
  </w:style>
  <w:style w:type="character" w:customStyle="1" w:styleId="27">
    <w:name w:val="标题 2 字符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字符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字符"/>
    <w:link w:val="7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938</Words>
  <Characters>11053</Characters>
  <Lines>92</Lines>
  <Paragraphs>25</Paragraphs>
  <ScaleCrop>false</ScaleCrop>
  <LinksUpToDate>false</LinksUpToDate>
  <CharactersWithSpaces>12966</CharactersWithSpaces>
  <Application>WPS Office_2.3.1.37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0T18:43:00Z</dcterms:created>
  <dc:creator>shkstart</dc:creator>
  <cp:lastModifiedBy>amos</cp:lastModifiedBy>
  <cp:lastPrinted>2014-02-14T10:31:00Z</cp:lastPrinted>
  <dcterms:modified xsi:type="dcterms:W3CDTF">2020-06-13T08:53:02Z</dcterms:modified>
  <cp:revision>3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3.1.3761</vt:lpwstr>
  </property>
</Properties>
</file>